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434F7DB3" w14:textId="77777777" w:rsidR="008E3C98" w:rsidRDefault="008E3C98" w:rsidP="008E3C98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340AD4C6" w:rsidR="00490541" w:rsidRDefault="00D739B0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010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rFonts w:ascii="Calibri" w:hAnsi="Calibri" w:cs="Calibri"/>
          <w:color w:val="222222"/>
          <w:shd w:val="clear" w:color="auto" w:fill="FFFFFF"/>
        </w:rPr>
        <w:t>Pestaña criterios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1E7A3121" w14:textId="1C402F19" w:rsidR="00E72DF6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bookmarkStart w:id="0" w:name="_GoBack"/>
          <w:bookmarkEnd w:id="0"/>
          <w:r w:rsidR="00E72DF6" w:rsidRPr="00C64199">
            <w:rPr>
              <w:rStyle w:val="Hipervnculo"/>
              <w:noProof/>
            </w:rPr>
            <w:fldChar w:fldCharType="begin"/>
          </w:r>
          <w:r w:rsidR="00E72DF6" w:rsidRPr="00C64199">
            <w:rPr>
              <w:rStyle w:val="Hipervnculo"/>
              <w:noProof/>
            </w:rPr>
            <w:instrText xml:space="preserve"> </w:instrText>
          </w:r>
          <w:r w:rsidR="00E72DF6">
            <w:rPr>
              <w:noProof/>
            </w:rPr>
            <w:instrText>HYPERLINK \l "_Toc83735391"</w:instrText>
          </w:r>
          <w:r w:rsidR="00E72DF6" w:rsidRPr="00C64199">
            <w:rPr>
              <w:rStyle w:val="Hipervnculo"/>
              <w:noProof/>
            </w:rPr>
            <w:instrText xml:space="preserve"> </w:instrText>
          </w:r>
          <w:r w:rsidR="00E72DF6" w:rsidRPr="00C64199">
            <w:rPr>
              <w:rStyle w:val="Hipervnculo"/>
              <w:noProof/>
            </w:rPr>
          </w:r>
          <w:r w:rsidR="00E72DF6" w:rsidRPr="00C64199">
            <w:rPr>
              <w:rStyle w:val="Hipervnculo"/>
              <w:noProof/>
            </w:rPr>
            <w:fldChar w:fldCharType="separate"/>
          </w:r>
          <w:r w:rsidR="00E72DF6" w:rsidRPr="00C64199">
            <w:rPr>
              <w:rStyle w:val="Hipervnculo"/>
              <w:rFonts w:cs="Arial"/>
              <w:noProof/>
            </w:rPr>
            <w:t>1.</w:t>
          </w:r>
          <w:r w:rsidR="00E72DF6"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  <w:tab/>
          </w:r>
          <w:r w:rsidR="00E72DF6" w:rsidRPr="00C64199">
            <w:rPr>
              <w:rStyle w:val="Hipervnculo"/>
              <w:rFonts w:cs="Arial"/>
              <w:noProof/>
            </w:rPr>
            <w:t>Caso de Uso: Pestaña criterios.</w:t>
          </w:r>
          <w:r w:rsidR="00E72DF6">
            <w:rPr>
              <w:noProof/>
              <w:webHidden/>
            </w:rPr>
            <w:tab/>
          </w:r>
          <w:r w:rsidR="00E72DF6">
            <w:rPr>
              <w:noProof/>
              <w:webHidden/>
            </w:rPr>
            <w:fldChar w:fldCharType="begin"/>
          </w:r>
          <w:r w:rsidR="00E72DF6">
            <w:rPr>
              <w:noProof/>
              <w:webHidden/>
            </w:rPr>
            <w:instrText xml:space="preserve"> PAGEREF _Toc83735391 \h </w:instrText>
          </w:r>
          <w:r w:rsidR="00E72DF6">
            <w:rPr>
              <w:noProof/>
              <w:webHidden/>
            </w:rPr>
          </w:r>
          <w:r w:rsidR="00E72DF6">
            <w:rPr>
              <w:noProof/>
              <w:webHidden/>
            </w:rPr>
            <w:fldChar w:fldCharType="separate"/>
          </w:r>
          <w:r w:rsidR="00E72DF6">
            <w:rPr>
              <w:noProof/>
              <w:webHidden/>
            </w:rPr>
            <w:t>3</w:t>
          </w:r>
          <w:r w:rsidR="00E72DF6">
            <w:rPr>
              <w:noProof/>
              <w:webHidden/>
            </w:rPr>
            <w:fldChar w:fldCharType="end"/>
          </w:r>
          <w:r w:rsidR="00E72DF6" w:rsidRPr="00C64199">
            <w:rPr>
              <w:rStyle w:val="Hipervnculo"/>
              <w:noProof/>
            </w:rPr>
            <w:fldChar w:fldCharType="end"/>
          </w:r>
        </w:p>
        <w:p w14:paraId="50BB8977" w14:textId="6E97CE3C" w:rsidR="00E72DF6" w:rsidRDefault="00E72DF6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92" w:history="1">
            <w:r w:rsidRPr="00C64199">
              <w:rPr>
                <w:rStyle w:val="Hipervnculo"/>
                <w:rFonts w:cs="Arial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C64199">
              <w:rPr>
                <w:rStyle w:val="Hipervnculo"/>
                <w:rFonts w:cs="Arial"/>
                <w:noProof/>
              </w:rPr>
              <w:t>Descripció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958933" w14:textId="10EFEAED" w:rsidR="00E72DF6" w:rsidRDefault="00E72DF6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93" w:history="1">
            <w:r w:rsidRPr="00C64199">
              <w:rPr>
                <w:rStyle w:val="Hipervnculo"/>
                <w:rFonts w:cs="Arial"/>
                <w:b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C64199">
              <w:rPr>
                <w:rStyle w:val="Hipervnculo"/>
                <w:rFonts w:cs="Arial"/>
                <w:b/>
                <w:noProof/>
              </w:rPr>
              <w:t>Flujo normal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BD43BE" w14:textId="7AFC6084" w:rsidR="00E72DF6" w:rsidRDefault="00E72DF6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94" w:history="1">
            <w:r w:rsidRPr="00C64199">
              <w:rPr>
                <w:rStyle w:val="Hipervnculo"/>
                <w:rFonts w:cs="Arial"/>
                <w:b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C64199">
              <w:rPr>
                <w:rStyle w:val="Hipervnculo"/>
                <w:rFonts w:cs="Arial"/>
                <w:b/>
                <w:noProof/>
              </w:rPr>
              <w:t>Diagrama de Caso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DC9E2D" w14:textId="01D0E913" w:rsidR="00E72DF6" w:rsidRDefault="00E72DF6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95" w:history="1">
            <w:r w:rsidRPr="00C64199">
              <w:rPr>
                <w:rStyle w:val="Hipervnculo"/>
                <w:rFonts w:cs="Arial"/>
                <w:b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C64199">
              <w:rPr>
                <w:rStyle w:val="Hipervnculo"/>
                <w:rFonts w:cs="Arial"/>
                <w:b/>
                <w:noProof/>
              </w:rPr>
              <w:t>Diccionario de dato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ACE922" w14:textId="173A86A6" w:rsidR="00E72DF6" w:rsidRDefault="00E72DF6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96" w:history="1">
            <w:r w:rsidRPr="00C64199">
              <w:rPr>
                <w:rStyle w:val="Hipervnculo"/>
                <w:rFonts w:cs="Arial"/>
                <w:b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C64199">
              <w:rPr>
                <w:rStyle w:val="Hipervnculo"/>
                <w:rFonts w:cs="Arial"/>
                <w:b/>
                <w:noProof/>
              </w:rPr>
              <w:t>Anexo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AB4D39" w14:textId="324F1234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72370A2E" w:rsidR="009B44E8" w:rsidRDefault="001F5E92" w:rsidP="00FF078C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735391"/>
      <w:r w:rsidRPr="001F5E92">
        <w:rPr>
          <w:rFonts w:cs="Arial"/>
        </w:rPr>
        <w:lastRenderedPageBreak/>
        <w:t xml:space="preserve">Caso de Uso: </w:t>
      </w:r>
      <w:r w:rsidR="00FF078C" w:rsidRPr="00FF078C">
        <w:rPr>
          <w:rFonts w:cs="Arial"/>
        </w:rPr>
        <w:t>Pestaña criterios</w:t>
      </w:r>
      <w:r w:rsidR="00615304">
        <w:rPr>
          <w:rFonts w:cs="Arial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3735392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54492508" w14:textId="2A245FFF" w:rsidR="00DD7263" w:rsidRPr="00F73623" w:rsidRDefault="00DD7263" w:rsidP="00DD7263">
      <w:pPr>
        <w:pStyle w:val="Descripcin"/>
        <w:ind w:left="360"/>
        <w:jc w:val="both"/>
        <w:rPr>
          <w:bCs w:val="0"/>
        </w:rPr>
      </w:pPr>
      <w:r>
        <w:rPr>
          <w:bCs w:val="0"/>
        </w:rPr>
        <w:t>Se describe el proceso de caso de uso en la pestaña de requisiciones “Criterios” dentro del módulo de “Adquisiciones”, así como los diferentes escenarios emergentes sobre el proceso.</w:t>
      </w:r>
    </w:p>
    <w:p w14:paraId="2134533F" w14:textId="2B651EFF" w:rsidR="00717985" w:rsidRPr="00615304" w:rsidRDefault="00717985" w:rsidP="00615304">
      <w:pPr>
        <w:pStyle w:val="Descripcin"/>
        <w:ind w:left="360"/>
        <w:jc w:val="both"/>
        <w:rPr>
          <w:b/>
          <w:bCs w:val="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61"/>
        <w:gridCol w:w="6368"/>
      </w:tblGrid>
      <w:tr w:rsidR="00717985" w:rsidRPr="00AD1204" w14:paraId="5778EB59" w14:textId="77777777" w:rsidTr="00FF6F51">
        <w:tc>
          <w:tcPr>
            <w:tcW w:w="872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FF6F51">
        <w:tc>
          <w:tcPr>
            <w:tcW w:w="8729" w:type="dxa"/>
            <w:gridSpan w:val="2"/>
            <w:vAlign w:val="center"/>
          </w:tcPr>
          <w:p w14:paraId="5946C3B6" w14:textId="4655A355" w:rsidR="00CD7EE7" w:rsidRPr="009B44E8" w:rsidRDefault="00D739B0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010</w:t>
            </w:r>
          </w:p>
        </w:tc>
      </w:tr>
      <w:tr w:rsidR="00AD1204" w:rsidRPr="00AD1204" w14:paraId="761F26C0" w14:textId="77777777" w:rsidTr="00FF6F51">
        <w:tc>
          <w:tcPr>
            <w:tcW w:w="2361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368" w:type="dxa"/>
          </w:tcPr>
          <w:p w14:paraId="208DAC7E" w14:textId="78F53134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D739B0">
              <w:rPr>
                <w:szCs w:val="28"/>
              </w:rPr>
              <w:t>0</w:t>
            </w:r>
            <w:r>
              <w:rPr>
                <w:szCs w:val="28"/>
              </w:rPr>
              <w:t xml:space="preserve"> (</w:t>
            </w:r>
            <w:r w:rsidR="00D739B0">
              <w:rPr>
                <w:szCs w:val="28"/>
              </w:rPr>
              <w:t>28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FF6F51">
        <w:tc>
          <w:tcPr>
            <w:tcW w:w="2361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368" w:type="dxa"/>
          </w:tcPr>
          <w:p w14:paraId="24BA6428" w14:textId="0BB36970" w:rsidR="00804D72" w:rsidRPr="00023BDF" w:rsidRDefault="00023BDF" w:rsidP="00667385">
            <w:pPr>
              <w:rPr>
                <w:szCs w:val="28"/>
              </w:rPr>
            </w:pPr>
            <w:r w:rsidRPr="00023BDF">
              <w:rPr>
                <w:szCs w:val="28"/>
              </w:rPr>
              <w:t>N/A</w:t>
            </w:r>
          </w:p>
        </w:tc>
      </w:tr>
      <w:tr w:rsidR="00023BDF" w:rsidRPr="00AD1204" w14:paraId="54935BEA" w14:textId="77777777" w:rsidTr="00FF6F51">
        <w:tc>
          <w:tcPr>
            <w:tcW w:w="2361" w:type="dxa"/>
            <w:shd w:val="clear" w:color="auto" w:fill="365F91" w:themeFill="accent1" w:themeFillShade="BF"/>
          </w:tcPr>
          <w:p w14:paraId="241E90CF" w14:textId="047BA9D3" w:rsidR="00023BDF" w:rsidRPr="00AD1204" w:rsidRDefault="00023BDF" w:rsidP="00023BDF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368" w:type="dxa"/>
          </w:tcPr>
          <w:p w14:paraId="43A60ED2" w14:textId="2FDD5305" w:rsidR="00023BDF" w:rsidRPr="00297EFD" w:rsidRDefault="00023BDF" w:rsidP="00023BDF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 la pestaña. Para la edición se requiere un registro previo dentro del apartado de requisiciones.</w:t>
            </w:r>
          </w:p>
        </w:tc>
      </w:tr>
      <w:tr w:rsidR="00023BDF" w:rsidRPr="00AD1204" w14:paraId="6C03FB31" w14:textId="77777777" w:rsidTr="00FF6F51">
        <w:tc>
          <w:tcPr>
            <w:tcW w:w="2361" w:type="dxa"/>
            <w:shd w:val="clear" w:color="auto" w:fill="365F91" w:themeFill="accent1" w:themeFillShade="BF"/>
          </w:tcPr>
          <w:p w14:paraId="343A00BE" w14:textId="200CE9CC" w:rsidR="00023BDF" w:rsidRPr="00AD1204" w:rsidRDefault="00023BDF" w:rsidP="00023BDF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368" w:type="dxa"/>
          </w:tcPr>
          <w:p w14:paraId="303B3F9B" w14:textId="5CDD027D" w:rsidR="00023BDF" w:rsidRPr="00FF5CE7" w:rsidRDefault="00830F96" w:rsidP="00023BDF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 xml:space="preserve">Este apartado permite al actor hacer una selección de </w:t>
            </w:r>
            <w:proofErr w:type="spellStart"/>
            <w:r>
              <w:rPr>
                <w:color w:val="000000" w:themeColor="text1"/>
                <w:szCs w:val="28"/>
              </w:rPr>
              <w:t>criteros</w:t>
            </w:r>
            <w:proofErr w:type="spellEnd"/>
            <w:r w:rsidRPr="009B2262">
              <w:rPr>
                <w:color w:val="000000" w:themeColor="text1"/>
                <w:szCs w:val="28"/>
              </w:rPr>
              <w:t xml:space="preserve"> </w:t>
            </w:r>
            <w:r>
              <w:rPr>
                <w:color w:val="000000" w:themeColor="text1"/>
                <w:szCs w:val="28"/>
              </w:rPr>
              <w:t xml:space="preserve">de la </w:t>
            </w:r>
            <w:r w:rsidRPr="009B2262">
              <w:rPr>
                <w:color w:val="000000" w:themeColor="text1"/>
                <w:szCs w:val="28"/>
              </w:rPr>
              <w:t>Requisición, para poder seleccionar los rubros que correspondan.</w:t>
            </w:r>
          </w:p>
        </w:tc>
      </w:tr>
      <w:tr w:rsidR="00023BDF" w:rsidRPr="00211FC3" w14:paraId="2374E7D6" w14:textId="77777777" w:rsidTr="00FF6F51">
        <w:trPr>
          <w:trHeight w:val="554"/>
        </w:trPr>
        <w:tc>
          <w:tcPr>
            <w:tcW w:w="2361" w:type="dxa"/>
            <w:shd w:val="clear" w:color="auto" w:fill="365F91" w:themeFill="accent1" w:themeFillShade="BF"/>
          </w:tcPr>
          <w:p w14:paraId="073E6F90" w14:textId="76BD6982" w:rsidR="00023BDF" w:rsidRDefault="00023BDF" w:rsidP="00023BDF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368" w:type="dxa"/>
          </w:tcPr>
          <w:p w14:paraId="014A88F6" w14:textId="5E0A2392" w:rsidR="00023BDF" w:rsidRPr="00211FC3" w:rsidRDefault="00023BDF" w:rsidP="00023BDF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023BDF" w:rsidRPr="00AD1204" w14:paraId="1B7DACC3" w14:textId="77777777" w:rsidTr="00FF6F51">
        <w:trPr>
          <w:trHeight w:val="265"/>
        </w:trPr>
        <w:tc>
          <w:tcPr>
            <w:tcW w:w="2361" w:type="dxa"/>
            <w:shd w:val="clear" w:color="auto" w:fill="365F91" w:themeFill="accent1" w:themeFillShade="BF"/>
          </w:tcPr>
          <w:p w14:paraId="4A0051B2" w14:textId="0C3C0CA2" w:rsidR="00023BDF" w:rsidRDefault="00023BDF" w:rsidP="00023BDF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368" w:type="dxa"/>
          </w:tcPr>
          <w:p w14:paraId="094AF3F5" w14:textId="0B9FFCC2" w:rsidR="00023BDF" w:rsidRPr="00E91C7F" w:rsidRDefault="00023BDF" w:rsidP="00023BDF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023BDF" w:rsidRPr="00AD1204" w14:paraId="11C7EFBF" w14:textId="77777777" w:rsidTr="00FF6F51">
        <w:tc>
          <w:tcPr>
            <w:tcW w:w="8729" w:type="dxa"/>
            <w:gridSpan w:val="2"/>
            <w:shd w:val="clear" w:color="auto" w:fill="365F91" w:themeFill="accent1" w:themeFillShade="BF"/>
          </w:tcPr>
          <w:p w14:paraId="548BC9C2" w14:textId="1338CBF9" w:rsidR="00023BDF" w:rsidRPr="00A570BC" w:rsidRDefault="00023BDF" w:rsidP="00023BDF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023BDF" w:rsidRPr="00AD1204" w14:paraId="41B62075" w14:textId="77777777" w:rsidTr="00FF6F51">
        <w:tc>
          <w:tcPr>
            <w:tcW w:w="8729" w:type="dxa"/>
            <w:gridSpan w:val="2"/>
            <w:shd w:val="clear" w:color="auto" w:fill="auto"/>
          </w:tcPr>
          <w:p w14:paraId="6B62A08D" w14:textId="27433E6C" w:rsidR="00023BDF" w:rsidRPr="003A2325" w:rsidRDefault="00023BDF" w:rsidP="00023BDF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04742717" w14:textId="4E540565" w:rsidR="00DF11CC" w:rsidRDefault="00DF11CC">
      <w:pPr>
        <w:rPr>
          <w:rFonts w:cs="Arial"/>
          <w:b/>
          <w:sz w:val="26"/>
          <w:szCs w:val="26"/>
        </w:rPr>
      </w:pPr>
    </w:p>
    <w:p w14:paraId="5E85CBCC" w14:textId="576FD9BA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735393"/>
      <w:r>
        <w:rPr>
          <w:rFonts w:cs="Arial"/>
          <w:b/>
          <w:sz w:val="26"/>
          <w:szCs w:val="26"/>
        </w:rPr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E06B094" w:rsidR="00D63685" w:rsidRDefault="00290AD5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1D64CD8A" w14:textId="77777777" w:rsidR="00023BDF" w:rsidRDefault="00023BDF" w:rsidP="00023BDF">
      <w:pPr>
        <w:pStyle w:val="TtuloTDC"/>
        <w:ind w:left="405"/>
        <w:rPr>
          <w:lang w:val="es-MX"/>
        </w:rPr>
      </w:pPr>
    </w:p>
    <w:p w14:paraId="5CD50818" w14:textId="77777777" w:rsidR="00023BDF" w:rsidRDefault="00023BDF">
      <w:pPr>
        <w:rPr>
          <w:rFonts w:eastAsiaTheme="majorEastAsia" w:cstheme="majorBidi"/>
          <w:b/>
          <w:bCs/>
          <w:szCs w:val="28"/>
          <w:lang w:val="es-MX" w:eastAsia="ja-JP"/>
        </w:rPr>
      </w:pPr>
      <w:r>
        <w:rPr>
          <w:lang w:val="es-MX"/>
        </w:rPr>
        <w:br w:type="page"/>
      </w:r>
    </w:p>
    <w:p w14:paraId="2C4CE5C6" w14:textId="3F2DD870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lastRenderedPageBreak/>
        <w:t>Excepciones</w:t>
      </w:r>
      <w:r>
        <w:rPr>
          <w:lang w:val="es-MX"/>
        </w:rPr>
        <w:t>.</w:t>
      </w:r>
    </w:p>
    <w:p w14:paraId="2776143E" w14:textId="77777777" w:rsidR="00F469ED" w:rsidRDefault="00F469ED" w:rsidP="00F469ED">
      <w:pPr>
        <w:pStyle w:val="Prrafodelista"/>
        <w:ind w:left="360"/>
        <w:rPr>
          <w:rFonts w:ascii="Calibri" w:hAnsi="Calibri" w:cs="Calibri"/>
          <w:color w:val="000000"/>
          <w:sz w:val="22"/>
          <w:szCs w:val="22"/>
          <w:lang w:val="es-MX" w:eastAsia="es-MX"/>
        </w:rPr>
      </w:pPr>
    </w:p>
    <w:p w14:paraId="7BEF8D8A" w14:textId="348D8BAA" w:rsidR="00FF078C" w:rsidRDefault="00F469ED">
      <w:pPr>
        <w:rPr>
          <w:rFonts w:ascii="Calibri" w:hAnsi="Calibri" w:cs="Calibri"/>
          <w:color w:val="000000"/>
          <w:sz w:val="22"/>
          <w:szCs w:val="22"/>
          <w:lang w:val="es-MX" w:eastAsia="es-MX"/>
        </w:rPr>
      </w:pPr>
      <w:r w:rsidRPr="00023BDF">
        <w:rPr>
          <w:rFonts w:ascii="Calibri" w:hAnsi="Calibri" w:cs="Calibri"/>
          <w:color w:val="000000"/>
          <w:sz w:val="22"/>
          <w:szCs w:val="22"/>
          <w:lang w:val="es-MX" w:eastAsia="es-MX"/>
        </w:rPr>
        <w:t>Los campos obligatorios se describen en el diccionario de datos y estos no deben ser valores nulos.</w:t>
      </w:r>
    </w:p>
    <w:p w14:paraId="3533C2B7" w14:textId="77777777" w:rsidR="00023BDF" w:rsidRDefault="00023BDF">
      <w:pPr>
        <w:rPr>
          <w:rFonts w:cs="Arial"/>
          <w:b/>
          <w:sz w:val="26"/>
          <w:szCs w:val="26"/>
        </w:rPr>
      </w:pPr>
    </w:p>
    <w:p w14:paraId="051BEC90" w14:textId="58A0A8C6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735394"/>
      <w:r w:rsidRPr="00D63685">
        <w:rPr>
          <w:rFonts w:cs="Arial"/>
          <w:b/>
          <w:sz w:val="26"/>
          <w:szCs w:val="26"/>
        </w:rPr>
        <w:t>Diagrama de Caso de Uso</w:t>
      </w:r>
      <w:bookmarkEnd w:id="5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6BE45A0B" w:rsidR="00E94708" w:rsidRDefault="005465BD" w:rsidP="00490541">
      <w:r w:rsidRPr="005465BD">
        <w:rPr>
          <w:rFonts w:cs="Arial"/>
          <w:b/>
          <w:noProof/>
          <w:sz w:val="26"/>
          <w:szCs w:val="26"/>
          <w:lang w:val="es-MX" w:eastAsia="es-MX"/>
        </w:rPr>
        <w:drawing>
          <wp:anchor distT="0" distB="0" distL="114300" distR="114300" simplePos="0" relativeHeight="251658240" behindDoc="0" locked="0" layoutInCell="1" allowOverlap="1" wp14:anchorId="64666955" wp14:editId="0BDB6F14">
            <wp:simplePos x="0" y="0"/>
            <wp:positionH relativeFrom="column">
              <wp:posOffset>242479</wp:posOffset>
            </wp:positionH>
            <wp:positionV relativeFrom="paragraph">
              <wp:posOffset>1169009</wp:posOffset>
            </wp:positionV>
            <wp:extent cx="5219065" cy="4319042"/>
            <wp:effectExtent l="0" t="0" r="635" b="5715"/>
            <wp:wrapNone/>
            <wp:docPr id="3" name="Imagen 3" descr="C:\Users\acer\Desktop\Migob\2 FICHA DE TRABAJO No. 69 REQUISICIONES\formato caso de uso.drawio solo edit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esktop\Migob\2 FICHA DE TRABAJO No. 69 REQUISICIONES\formato caso de uso.drawio solo edita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56" t="7651" r="1623" b="12804"/>
                    <a:stretch/>
                  </pic:blipFill>
                  <pic:spPr bwMode="auto">
                    <a:xfrm>
                      <a:off x="0" y="0"/>
                      <a:ext cx="5220980" cy="43206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39.8pt" o:ole="">
            <v:imagedata r:id="rId17" o:title=""/>
          </v:shape>
          <o:OLEObject Type="Embed" ProgID="Visio.Drawing.15" ShapeID="_x0000_i1025" DrawAspect="Content" ObjectID="_1694348130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6BBDD013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735395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5CB7FBA0" w14:textId="776C91BF" w:rsidR="00AA0F4B" w:rsidRDefault="00AA0F4B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92"/>
        <w:gridCol w:w="674"/>
        <w:gridCol w:w="579"/>
        <w:gridCol w:w="963"/>
        <w:gridCol w:w="845"/>
        <w:gridCol w:w="357"/>
        <w:gridCol w:w="573"/>
        <w:gridCol w:w="3746"/>
      </w:tblGrid>
      <w:tr w:rsidR="005465BD" w:rsidRPr="005465BD" w14:paraId="0CACD485" w14:textId="77777777" w:rsidTr="005465BD">
        <w:trPr>
          <w:trHeight w:val="300"/>
        </w:trPr>
        <w:tc>
          <w:tcPr>
            <w:tcW w:w="137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7AFDEF" w14:textId="77777777" w:rsidR="005465BD" w:rsidRPr="005465BD" w:rsidRDefault="005465BD" w:rsidP="005465B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465B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3627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5A6C6D60" w14:textId="77777777" w:rsidR="005465BD" w:rsidRPr="005465BD" w:rsidRDefault="005465BD" w:rsidP="005465BD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5465BD">
              <w:rPr>
                <w:rFonts w:cs="Arial"/>
                <w:color w:val="000000"/>
                <w:lang w:val="es-MX" w:eastAsia="es-MX"/>
              </w:rPr>
              <w:t>requisiciones_pestañas</w:t>
            </w:r>
            <w:proofErr w:type="spellEnd"/>
          </w:p>
        </w:tc>
      </w:tr>
      <w:tr w:rsidR="005465BD" w:rsidRPr="005465BD" w14:paraId="21945CEF" w14:textId="77777777" w:rsidTr="005465BD">
        <w:trPr>
          <w:trHeight w:val="300"/>
        </w:trPr>
        <w:tc>
          <w:tcPr>
            <w:tcW w:w="137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61A138" w14:textId="77777777" w:rsidR="005465BD" w:rsidRPr="005465BD" w:rsidRDefault="005465BD" w:rsidP="005465B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465B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3627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0572D650" w14:textId="7D4DDB07" w:rsidR="005465BD" w:rsidRPr="005465BD" w:rsidRDefault="005465BD" w:rsidP="005465BD">
            <w:pPr>
              <w:rPr>
                <w:rFonts w:cs="Arial"/>
                <w:color w:val="000000"/>
                <w:lang w:val="es-MX" w:eastAsia="es-MX"/>
              </w:rPr>
            </w:pPr>
            <w:r w:rsidRPr="005465BD">
              <w:rPr>
                <w:rFonts w:cs="Arial"/>
                <w:color w:val="000000"/>
                <w:lang w:val="es-MX" w:eastAsia="es-MX"/>
              </w:rPr>
              <w:t xml:space="preserve">Pestaña criterios en el </w:t>
            </w:r>
            <w:r w:rsidR="00023BDF" w:rsidRPr="005465BD">
              <w:rPr>
                <w:rFonts w:cs="Arial"/>
                <w:color w:val="000000"/>
                <w:lang w:val="es-MX" w:eastAsia="es-MX"/>
              </w:rPr>
              <w:t>módulo</w:t>
            </w:r>
            <w:r w:rsidRPr="005465BD">
              <w:rPr>
                <w:rFonts w:cs="Arial"/>
                <w:color w:val="000000"/>
                <w:lang w:val="es-MX" w:eastAsia="es-MX"/>
              </w:rPr>
              <w:t xml:space="preserve"> de </w:t>
            </w:r>
            <w:r w:rsidR="00023BDF" w:rsidRPr="005465BD">
              <w:rPr>
                <w:rFonts w:cs="Arial"/>
                <w:color w:val="000000"/>
                <w:lang w:val="es-MX" w:eastAsia="es-MX"/>
              </w:rPr>
              <w:t>requisiciones</w:t>
            </w:r>
            <w:r w:rsidRPr="005465BD">
              <w:rPr>
                <w:rFonts w:cs="Arial"/>
                <w:color w:val="000000"/>
                <w:lang w:val="es-MX" w:eastAsia="es-MX"/>
              </w:rPr>
              <w:t>.</w:t>
            </w:r>
          </w:p>
        </w:tc>
      </w:tr>
      <w:tr w:rsidR="005465BD" w:rsidRPr="005465BD" w14:paraId="6629F144" w14:textId="77777777" w:rsidTr="005465BD">
        <w:trPr>
          <w:trHeight w:val="288"/>
        </w:trPr>
        <w:tc>
          <w:tcPr>
            <w:tcW w:w="88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DF432" w14:textId="77777777" w:rsidR="005465BD" w:rsidRPr="005465BD" w:rsidRDefault="005465BD" w:rsidP="005465B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465B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2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4E04EC" w14:textId="77777777" w:rsidR="005465BD" w:rsidRPr="005465BD" w:rsidRDefault="005465BD" w:rsidP="005465B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465B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2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F94A6" w14:textId="77777777" w:rsidR="005465BD" w:rsidRPr="005465BD" w:rsidRDefault="005465BD" w:rsidP="005465B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465B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52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65FA6" w14:textId="77777777" w:rsidR="005465BD" w:rsidRPr="005465BD" w:rsidRDefault="005465BD" w:rsidP="005465B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465B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44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037C0" w14:textId="77777777" w:rsidR="005465BD" w:rsidRPr="005465BD" w:rsidRDefault="005465BD" w:rsidP="005465B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465B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1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C79AEC" w14:textId="77777777" w:rsidR="005465BD" w:rsidRPr="005465BD" w:rsidRDefault="005465BD" w:rsidP="005465B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465B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2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8F53F2" w14:textId="77777777" w:rsidR="005465BD" w:rsidRPr="005465BD" w:rsidRDefault="005465BD" w:rsidP="005465B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465B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223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4450E" w14:textId="77777777" w:rsidR="005465BD" w:rsidRPr="005465BD" w:rsidRDefault="005465BD" w:rsidP="005465B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465B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5465BD" w:rsidRPr="005465BD" w14:paraId="041EF4E5" w14:textId="77777777" w:rsidTr="005465BD">
        <w:trPr>
          <w:trHeight w:val="288"/>
        </w:trPr>
        <w:tc>
          <w:tcPr>
            <w:tcW w:w="88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19ACF8" w14:textId="77777777" w:rsidR="005465BD" w:rsidRPr="005465BD" w:rsidRDefault="005465BD" w:rsidP="005465B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0D9C2E" w14:textId="77777777" w:rsidR="005465BD" w:rsidRPr="005465BD" w:rsidRDefault="005465BD" w:rsidP="005465B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D74BD" w14:textId="77777777" w:rsidR="005465BD" w:rsidRPr="005465BD" w:rsidRDefault="005465BD" w:rsidP="005465B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52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E4634F" w14:textId="77777777" w:rsidR="005465BD" w:rsidRPr="005465BD" w:rsidRDefault="005465BD" w:rsidP="005465B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C28FB6" w14:textId="77777777" w:rsidR="005465BD" w:rsidRPr="005465BD" w:rsidRDefault="005465BD" w:rsidP="005465B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013ED" w14:textId="77777777" w:rsidR="005465BD" w:rsidRPr="005465BD" w:rsidRDefault="005465BD" w:rsidP="005465B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465B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D970FF" w14:textId="77777777" w:rsidR="005465BD" w:rsidRPr="005465BD" w:rsidRDefault="005465BD" w:rsidP="005465B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3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D0B0E3" w14:textId="77777777" w:rsidR="005465BD" w:rsidRPr="005465BD" w:rsidRDefault="005465BD" w:rsidP="005465B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5465BD" w:rsidRPr="005465BD" w14:paraId="48B3D565" w14:textId="77777777" w:rsidTr="005465BD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A5B58E" w14:textId="77777777" w:rsidR="005465BD" w:rsidRPr="005465BD" w:rsidRDefault="005465BD" w:rsidP="005465B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pestañas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2E38D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ar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505F55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50</w:t>
            </w:r>
          </w:p>
        </w:tc>
        <w:tc>
          <w:tcPr>
            <w:tcW w:w="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6601D0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082C6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85A34C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K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D66B62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26119" w14:textId="77777777" w:rsidR="005465BD" w:rsidRPr="005465BD" w:rsidRDefault="005465BD" w:rsidP="005465B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 del modelo.</w:t>
            </w:r>
          </w:p>
        </w:tc>
      </w:tr>
      <w:tr w:rsidR="005465BD" w:rsidRPr="005465BD" w14:paraId="2B5FA1C9" w14:textId="77777777" w:rsidTr="005465BD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E7150" w14:textId="77777777" w:rsidR="005465BD" w:rsidRPr="005465BD" w:rsidRDefault="005465BD" w:rsidP="005465B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garantia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DD9EF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3E97CB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204C9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8E7C26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3D6B49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9B32E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rue</w:t>
            </w:r>
          </w:p>
        </w:tc>
        <w:tc>
          <w:tcPr>
            <w:tcW w:w="22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B8F28" w14:textId="334BEFEA" w:rsidR="005465BD" w:rsidRPr="005465BD" w:rsidRDefault="005465BD" w:rsidP="005465B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eckbox</w:t>
            </w:r>
            <w:proofErr w:type="spellEnd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para indicar que la </w:t>
            </w:r>
            <w:r w:rsidR="00023BDF"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quisición</w:t>
            </w: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tiene el criterio </w:t>
            </w:r>
            <w:r w:rsidR="00023BDF"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garantía</w:t>
            </w: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.</w:t>
            </w:r>
          </w:p>
        </w:tc>
      </w:tr>
      <w:tr w:rsidR="005465BD" w:rsidRPr="005465BD" w14:paraId="6A75BE35" w14:textId="77777777" w:rsidTr="005465BD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CE74F6" w14:textId="77777777" w:rsidR="005465BD" w:rsidRPr="005465BD" w:rsidRDefault="005465BD" w:rsidP="005465B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servicio_postventa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69CC26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C98BEB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09A677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3F2E1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97ECD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1248E1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rue</w:t>
            </w:r>
          </w:p>
        </w:tc>
        <w:tc>
          <w:tcPr>
            <w:tcW w:w="22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82A160" w14:textId="0F82AE96" w:rsidR="005465BD" w:rsidRPr="005465BD" w:rsidRDefault="005465BD" w:rsidP="005465B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eckbox</w:t>
            </w:r>
            <w:proofErr w:type="spellEnd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para indicar que la </w:t>
            </w:r>
            <w:r w:rsidR="00023BDF"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quisición</w:t>
            </w: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tiene el criterio servicio Post-venta.</w:t>
            </w:r>
          </w:p>
        </w:tc>
      </w:tr>
      <w:tr w:rsidR="005465BD" w:rsidRPr="005465BD" w14:paraId="12DC7D5B" w14:textId="77777777" w:rsidTr="005465BD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0EEB78" w14:textId="77777777" w:rsidR="005465BD" w:rsidRPr="005465BD" w:rsidRDefault="005465BD" w:rsidP="005465B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soporte</w:t>
            </w:r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C29DE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F0A3B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885872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B5CD2E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D274B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2929F6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rue</w:t>
            </w:r>
          </w:p>
        </w:tc>
        <w:tc>
          <w:tcPr>
            <w:tcW w:w="22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B814E" w14:textId="621192DC" w:rsidR="005465BD" w:rsidRPr="005465BD" w:rsidRDefault="005465BD" w:rsidP="005465B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eckbox</w:t>
            </w:r>
            <w:proofErr w:type="spellEnd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para indicar que la </w:t>
            </w:r>
            <w:r w:rsidR="00023BDF"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quisición</w:t>
            </w: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tiene el criterio soporte.</w:t>
            </w:r>
          </w:p>
        </w:tc>
      </w:tr>
      <w:tr w:rsidR="005465BD" w:rsidRPr="005465BD" w14:paraId="01BC941A" w14:textId="77777777" w:rsidTr="005465BD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C1D4D1" w14:textId="77777777" w:rsidR="005465BD" w:rsidRPr="005465BD" w:rsidRDefault="005465BD" w:rsidP="005465B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apacitacion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0E17B7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08D63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2CFADD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A0B956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31C45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038A3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rue</w:t>
            </w:r>
          </w:p>
        </w:tc>
        <w:tc>
          <w:tcPr>
            <w:tcW w:w="22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D9C08D" w14:textId="27B456CC" w:rsidR="005465BD" w:rsidRPr="005465BD" w:rsidRDefault="005465BD" w:rsidP="005465B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eckbox</w:t>
            </w:r>
            <w:proofErr w:type="spellEnd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para indicar que la </w:t>
            </w:r>
            <w:r w:rsidR="00023BDF"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quisición</w:t>
            </w: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tiene el criterio </w:t>
            </w:r>
            <w:r w:rsidR="00023BDF"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apacitación</w:t>
            </w: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.</w:t>
            </w:r>
          </w:p>
        </w:tc>
      </w:tr>
      <w:tr w:rsidR="005465BD" w:rsidRPr="005465BD" w14:paraId="7CBA70C3" w14:textId="77777777" w:rsidTr="005465BD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8A69BC" w14:textId="77777777" w:rsidR="005465BD" w:rsidRPr="005465BD" w:rsidRDefault="005465BD" w:rsidP="005465B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instalacion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07254B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E907B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97740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0D7C5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294C7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828C01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rue</w:t>
            </w:r>
          </w:p>
        </w:tc>
        <w:tc>
          <w:tcPr>
            <w:tcW w:w="22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1E9FC" w14:textId="7D826E7D" w:rsidR="005465BD" w:rsidRPr="005465BD" w:rsidRDefault="005465BD" w:rsidP="005465B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eckbox</w:t>
            </w:r>
            <w:proofErr w:type="spellEnd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para indicar que la </w:t>
            </w:r>
            <w:r w:rsidR="00023BDF"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quisición</w:t>
            </w: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tiene el criterio </w:t>
            </w:r>
            <w:r w:rsidR="00023BDF"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instalación</w:t>
            </w: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.</w:t>
            </w:r>
          </w:p>
        </w:tc>
      </w:tr>
      <w:tr w:rsidR="005465BD" w:rsidRPr="005465BD" w14:paraId="14960D66" w14:textId="77777777" w:rsidTr="005465BD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84F1BD" w14:textId="77777777" w:rsidR="005465BD" w:rsidRPr="005465BD" w:rsidRDefault="005465BD" w:rsidP="005465B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otros_criterios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3A8DBD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C80B2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2223A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7E4C3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FFD093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17909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rue</w:t>
            </w:r>
          </w:p>
        </w:tc>
        <w:tc>
          <w:tcPr>
            <w:tcW w:w="22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BD2736" w14:textId="446F9D83" w:rsidR="005465BD" w:rsidRPr="005465BD" w:rsidRDefault="005465BD" w:rsidP="005465B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Campo de texto para señalar el otro criterio con el cual la </w:t>
            </w:r>
            <w:r w:rsidR="00023BDF"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quisición</w:t>
            </w: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cuenta.</w:t>
            </w:r>
          </w:p>
        </w:tc>
      </w:tr>
      <w:tr w:rsidR="005465BD" w:rsidRPr="005465BD" w14:paraId="5283263F" w14:textId="77777777" w:rsidTr="005465BD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CC02B" w14:textId="77777777" w:rsidR="005465BD" w:rsidRPr="005465BD" w:rsidRDefault="005465BD" w:rsidP="005465B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o_otroscriterios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521B7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B3921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2B840C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5B120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1900A1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9D875" w14:textId="77777777" w:rsidR="005465BD" w:rsidRPr="005465BD" w:rsidRDefault="005465BD" w:rsidP="005465B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rue</w:t>
            </w:r>
          </w:p>
        </w:tc>
        <w:tc>
          <w:tcPr>
            <w:tcW w:w="22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1F4A4" w14:textId="454428D6" w:rsidR="005465BD" w:rsidRPr="005465BD" w:rsidRDefault="005465BD" w:rsidP="005465B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Campo de texto para indicar </w:t>
            </w:r>
            <w:r w:rsidR="00023BDF"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uál</w:t>
            </w: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es </w:t>
            </w: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</w:t>
            </w:r>
            <w:proofErr w:type="spellEnd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otro criterio con el cual la </w:t>
            </w:r>
            <w:r w:rsidR="00023BDF"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quisición</w:t>
            </w:r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cuenta.</w:t>
            </w:r>
          </w:p>
        </w:tc>
      </w:tr>
      <w:tr w:rsidR="005465BD" w:rsidRPr="005465BD" w14:paraId="765E2FC0" w14:textId="77777777" w:rsidTr="005465BD">
        <w:trPr>
          <w:trHeight w:val="288"/>
        </w:trPr>
        <w:tc>
          <w:tcPr>
            <w:tcW w:w="8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5F23AB" w14:textId="77777777" w:rsidR="005465BD" w:rsidRPr="005465BD" w:rsidRDefault="005465BD" w:rsidP="005465B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E8165D" w14:textId="77777777" w:rsidR="005465BD" w:rsidRPr="005465BD" w:rsidRDefault="005465BD" w:rsidP="005465B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AAEACF3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2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2DC4D6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E5286D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4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A4C9989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7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AB28F5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4F3983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5465BD" w:rsidRPr="005465BD" w14:paraId="494BD154" w14:textId="77777777" w:rsidTr="005465BD">
        <w:trPr>
          <w:trHeight w:val="288"/>
        </w:trPr>
        <w:tc>
          <w:tcPr>
            <w:tcW w:w="8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5ADECD" w14:textId="77777777" w:rsidR="005465BD" w:rsidRPr="005465BD" w:rsidRDefault="005465BD" w:rsidP="005465B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22104D" w14:textId="77777777" w:rsidR="005465BD" w:rsidRPr="005465BD" w:rsidRDefault="005465BD" w:rsidP="005465B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0D82BCC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2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14F212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E9788E2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4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6B391E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7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A7B06D9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C2693A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5465BD" w:rsidRPr="005465BD" w14:paraId="65D56203" w14:textId="77777777" w:rsidTr="005465BD">
        <w:trPr>
          <w:trHeight w:val="288"/>
        </w:trPr>
        <w:tc>
          <w:tcPr>
            <w:tcW w:w="8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AA55B5" w14:textId="77777777" w:rsidR="005465BD" w:rsidRPr="005465BD" w:rsidRDefault="005465BD" w:rsidP="005465B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DA70AEC" w14:textId="77777777" w:rsidR="005465BD" w:rsidRPr="005465BD" w:rsidRDefault="005465BD" w:rsidP="005465B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5AD779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2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40931B2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C45381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4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9C44D8A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7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ADF5A29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92A520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5465BD" w:rsidRPr="005465BD" w14:paraId="7E8BD04A" w14:textId="77777777" w:rsidTr="005465BD">
        <w:trPr>
          <w:trHeight w:val="288"/>
        </w:trPr>
        <w:tc>
          <w:tcPr>
            <w:tcW w:w="8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1DFF6E" w14:textId="77777777" w:rsidR="005465BD" w:rsidRPr="005465BD" w:rsidRDefault="005465BD" w:rsidP="005465B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DCFFD9" w14:textId="77777777" w:rsidR="005465BD" w:rsidRPr="005465BD" w:rsidRDefault="005465BD" w:rsidP="005465B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44FD5FD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2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D1208E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2DAB2AB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4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04FDC0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7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876800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AAD89C9" w14:textId="77777777" w:rsidR="005465BD" w:rsidRPr="005465BD" w:rsidRDefault="005465BD" w:rsidP="005465BD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5465BD" w:rsidRPr="005465BD" w14:paraId="765FFD6A" w14:textId="77777777" w:rsidTr="005465BD">
        <w:trPr>
          <w:trHeight w:val="456"/>
        </w:trPr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C292C7" w14:textId="77777777" w:rsidR="005465BD" w:rsidRPr="005465BD" w:rsidRDefault="005465BD" w:rsidP="005465B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465B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Relaciones: </w:t>
            </w:r>
          </w:p>
        </w:tc>
        <w:tc>
          <w:tcPr>
            <w:tcW w:w="2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85CBB6" w14:textId="77777777" w:rsidR="005465BD" w:rsidRPr="005465BD" w:rsidRDefault="005465BD" w:rsidP="005465B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465B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s Clave: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E4E2C6" w14:textId="77777777" w:rsidR="005465BD" w:rsidRPr="005465BD" w:rsidRDefault="005465BD" w:rsidP="005465B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52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DCC814" w14:textId="77777777" w:rsidR="005465BD" w:rsidRPr="005465BD" w:rsidRDefault="005465BD" w:rsidP="005465B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F494BD" w14:textId="77777777" w:rsidR="005465BD" w:rsidRPr="005465BD" w:rsidRDefault="005465BD" w:rsidP="005465B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4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FAD899" w14:textId="77777777" w:rsidR="005465BD" w:rsidRPr="005465BD" w:rsidRDefault="005465BD" w:rsidP="005465B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7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54396E" w14:textId="77777777" w:rsidR="005465BD" w:rsidRPr="005465BD" w:rsidRDefault="005465BD" w:rsidP="005465B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2BEE40" w14:textId="77777777" w:rsidR="005465BD" w:rsidRPr="005465BD" w:rsidRDefault="005465BD" w:rsidP="005465B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5465BD" w:rsidRPr="005465BD" w14:paraId="6BAD6B4C" w14:textId="77777777" w:rsidTr="005465BD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9C890" w14:textId="77777777" w:rsidR="005465BD" w:rsidRPr="005465BD" w:rsidRDefault="005465BD" w:rsidP="005465B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465B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pestañas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E01C4C" w14:textId="77777777" w:rsidR="005465BD" w:rsidRPr="005465BD" w:rsidRDefault="005465BD" w:rsidP="005465B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465B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AA5D3C" w14:textId="77777777" w:rsidR="005465BD" w:rsidRPr="005465BD" w:rsidRDefault="005465BD" w:rsidP="005465B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52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C7A788" w14:textId="77777777" w:rsidR="005465BD" w:rsidRPr="005465BD" w:rsidRDefault="005465BD" w:rsidP="005465B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72D2FE" w14:textId="77777777" w:rsidR="005465BD" w:rsidRPr="005465BD" w:rsidRDefault="005465BD" w:rsidP="005465B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4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1511CC" w14:textId="77777777" w:rsidR="005465BD" w:rsidRPr="005465BD" w:rsidRDefault="005465BD" w:rsidP="005465B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7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588971" w14:textId="77777777" w:rsidR="005465BD" w:rsidRPr="005465BD" w:rsidRDefault="005465BD" w:rsidP="005465B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9D6EB9" w14:textId="77777777" w:rsidR="005465BD" w:rsidRPr="005465BD" w:rsidRDefault="005465BD" w:rsidP="005465B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</w:tbl>
    <w:p w14:paraId="312D33CB" w14:textId="1C48A523" w:rsidR="00AA0F4B" w:rsidRDefault="00AA0F4B" w:rsidP="00AA0F4B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6AAFDADF" w14:textId="350D77AF" w:rsidR="00A7413E" w:rsidRDefault="00AA0F4B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3735396"/>
      <w:r>
        <w:rPr>
          <w:rFonts w:cs="Arial"/>
          <w:b/>
          <w:sz w:val="26"/>
          <w:szCs w:val="26"/>
        </w:rPr>
        <w:lastRenderedPageBreak/>
        <w:t>Anexos.</w:t>
      </w:r>
      <w:bookmarkEnd w:id="7"/>
    </w:p>
    <w:p w14:paraId="63EBF651" w14:textId="77777777" w:rsidR="00D739B0" w:rsidRDefault="00D739B0" w:rsidP="00A80D7E">
      <w:pPr>
        <w:rPr>
          <w:lang w:val="es-MX" w:eastAsia="en-US"/>
        </w:rPr>
      </w:pPr>
    </w:p>
    <w:p w14:paraId="4528A2D3" w14:textId="3CE1030B" w:rsidR="00AA0F4B" w:rsidRDefault="00D739B0" w:rsidP="00A80D7E">
      <w:pPr>
        <w:rPr>
          <w:lang w:val="es-MX" w:eastAsia="en-US"/>
        </w:rPr>
      </w:pPr>
      <w:bookmarkStart w:id="8" w:name="_Toc82510010"/>
      <w:r>
        <w:rPr>
          <w:lang w:val="es-MX" w:eastAsia="en-US"/>
        </w:rPr>
        <w:t>Se presenta el planteamiento del diseño del caso de uso en cuestión</w:t>
      </w:r>
      <w:bookmarkEnd w:id="8"/>
      <w:r>
        <w:rPr>
          <w:lang w:val="es-MX" w:eastAsia="en-US"/>
        </w:rPr>
        <w:t>.</w:t>
      </w:r>
      <w:r w:rsidR="00AA0F4B">
        <w:rPr>
          <w:lang w:val="es-MX" w:eastAsia="en-US"/>
        </w:rPr>
        <w:br/>
      </w:r>
      <w:r w:rsidR="005465BD" w:rsidRPr="005465BD">
        <w:rPr>
          <w:noProof/>
          <w:lang w:val="es-MX" w:eastAsia="es-MX"/>
        </w:rPr>
        <w:drawing>
          <wp:inline distT="0" distB="0" distL="0" distR="0" wp14:anchorId="3F444984" wp14:editId="4C7FBB20">
            <wp:extent cx="3679190" cy="156210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919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54A1C7" w14:textId="77777777" w:rsidR="005465BD" w:rsidRDefault="005465BD" w:rsidP="005465BD">
      <w:pPr>
        <w:autoSpaceDE w:val="0"/>
        <w:autoSpaceDN w:val="0"/>
        <w:adjustRightInd w:val="0"/>
        <w:rPr>
          <w:rFonts w:ascii="CIDFont+F2" w:hAnsi="CIDFont+F2" w:cs="CIDFont+F2"/>
          <w:sz w:val="22"/>
          <w:szCs w:val="22"/>
          <w:lang w:val="es-MX" w:eastAsia="en-US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t>En la pestaña de “Criterios”, deberá aparecer el listado de conceptos que se dieron de alta en el</w:t>
      </w:r>
    </w:p>
    <w:p w14:paraId="1F3E7E90" w14:textId="2ACF2071" w:rsidR="005465BD" w:rsidRPr="00AA0F4B" w:rsidRDefault="005465BD" w:rsidP="005465BD">
      <w:pPr>
        <w:rPr>
          <w:lang w:val="es-MX" w:eastAsia="en-US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t>Catálogo de Criterios de Requisición, para poder seleccionar los rubros que correspondan.</w:t>
      </w:r>
    </w:p>
    <w:sectPr w:rsidR="005465BD" w:rsidRPr="00AA0F4B" w:rsidSect="00562F83">
      <w:footerReference w:type="default" r:id="rId20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12CDDB7" w14:textId="77777777" w:rsidR="00E8406D" w:rsidRDefault="00E8406D">
      <w:r>
        <w:separator/>
      </w:r>
    </w:p>
  </w:endnote>
  <w:endnote w:type="continuationSeparator" w:id="0">
    <w:p w14:paraId="419DCD2B" w14:textId="77777777" w:rsidR="00E8406D" w:rsidRDefault="00E840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0F11A374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E72DF6">
            <w:rPr>
              <w:noProof/>
              <w:color w:val="FFFFFF" w:themeColor="background1"/>
            </w:rPr>
            <w:t>6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921E587" w14:textId="77777777" w:rsidR="00E8406D" w:rsidRDefault="00E8406D">
      <w:r>
        <w:separator/>
      </w:r>
    </w:p>
  </w:footnote>
  <w:footnote w:type="continuationSeparator" w:id="0">
    <w:p w14:paraId="3DE1095E" w14:textId="77777777" w:rsidR="00E8406D" w:rsidRDefault="00E8406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23BDF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251A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2393"/>
    <w:rsid w:val="0036372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3D7A"/>
    <w:rsid w:val="004C2A7A"/>
    <w:rsid w:val="004D348C"/>
    <w:rsid w:val="004D3A26"/>
    <w:rsid w:val="004D4235"/>
    <w:rsid w:val="004D688E"/>
    <w:rsid w:val="004D7392"/>
    <w:rsid w:val="004F4285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465BD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262B"/>
    <w:rsid w:val="006631F6"/>
    <w:rsid w:val="00664599"/>
    <w:rsid w:val="0066611A"/>
    <w:rsid w:val="00667385"/>
    <w:rsid w:val="006747C6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233BA"/>
    <w:rsid w:val="008276CB"/>
    <w:rsid w:val="008276E8"/>
    <w:rsid w:val="0083072C"/>
    <w:rsid w:val="00830F96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0EF1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C98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E09C5"/>
    <w:rsid w:val="009E14B0"/>
    <w:rsid w:val="009F0A28"/>
    <w:rsid w:val="009F0F50"/>
    <w:rsid w:val="009F1072"/>
    <w:rsid w:val="009F4A2A"/>
    <w:rsid w:val="009F56BE"/>
    <w:rsid w:val="009F6363"/>
    <w:rsid w:val="00A011A5"/>
    <w:rsid w:val="00A01509"/>
    <w:rsid w:val="00A079E7"/>
    <w:rsid w:val="00A13F90"/>
    <w:rsid w:val="00A158E9"/>
    <w:rsid w:val="00A30BCE"/>
    <w:rsid w:val="00A372B3"/>
    <w:rsid w:val="00A47579"/>
    <w:rsid w:val="00A50069"/>
    <w:rsid w:val="00A54BC7"/>
    <w:rsid w:val="00A54E7F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530C"/>
    <w:rsid w:val="00A8774A"/>
    <w:rsid w:val="00AA0735"/>
    <w:rsid w:val="00AA0F4B"/>
    <w:rsid w:val="00AA24D3"/>
    <w:rsid w:val="00AA6FD6"/>
    <w:rsid w:val="00AB0E3A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DB4"/>
    <w:rsid w:val="00CC2265"/>
    <w:rsid w:val="00CC73CC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4936"/>
    <w:rsid w:val="00D5161A"/>
    <w:rsid w:val="00D62833"/>
    <w:rsid w:val="00D63685"/>
    <w:rsid w:val="00D67EFF"/>
    <w:rsid w:val="00D739B0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D7263"/>
    <w:rsid w:val="00DE5891"/>
    <w:rsid w:val="00DF11CC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72DF6"/>
    <w:rsid w:val="00E80C83"/>
    <w:rsid w:val="00E80F41"/>
    <w:rsid w:val="00E81453"/>
    <w:rsid w:val="00E8406D"/>
    <w:rsid w:val="00E91C7F"/>
    <w:rsid w:val="00E921D9"/>
    <w:rsid w:val="00E94708"/>
    <w:rsid w:val="00EA2773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69ED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1CA9"/>
    <w:rsid w:val="00FC55F6"/>
    <w:rsid w:val="00FC5A27"/>
    <w:rsid w:val="00FC6C8A"/>
    <w:rsid w:val="00FD2785"/>
    <w:rsid w:val="00FD3E8B"/>
    <w:rsid w:val="00FD689A"/>
    <w:rsid w:val="00FD6FCC"/>
    <w:rsid w:val="00FE324F"/>
    <w:rsid w:val="00FE5BA4"/>
    <w:rsid w:val="00FF078C"/>
    <w:rsid w:val="00FF5CE7"/>
    <w:rsid w:val="00FF5EC7"/>
    <w:rsid w:val="00FF6F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21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E1374"/>
    <w:rsid w:val="000F0943"/>
    <w:rsid w:val="000F74DD"/>
    <w:rsid w:val="0010127C"/>
    <w:rsid w:val="00103C34"/>
    <w:rsid w:val="0010794F"/>
    <w:rsid w:val="00186D2E"/>
    <w:rsid w:val="001C240E"/>
    <w:rsid w:val="001E5171"/>
    <w:rsid w:val="00207B56"/>
    <w:rsid w:val="002C2A61"/>
    <w:rsid w:val="00335F5D"/>
    <w:rsid w:val="003F72F7"/>
    <w:rsid w:val="00452AD1"/>
    <w:rsid w:val="0046394B"/>
    <w:rsid w:val="0049450B"/>
    <w:rsid w:val="004B2AD2"/>
    <w:rsid w:val="004E5BB3"/>
    <w:rsid w:val="00540FCB"/>
    <w:rsid w:val="0055212F"/>
    <w:rsid w:val="005728D5"/>
    <w:rsid w:val="005910D5"/>
    <w:rsid w:val="005E45CE"/>
    <w:rsid w:val="006176CA"/>
    <w:rsid w:val="00645061"/>
    <w:rsid w:val="006529BA"/>
    <w:rsid w:val="006A1958"/>
    <w:rsid w:val="007A34D3"/>
    <w:rsid w:val="007A675F"/>
    <w:rsid w:val="00822809"/>
    <w:rsid w:val="00864261"/>
    <w:rsid w:val="00874A2C"/>
    <w:rsid w:val="008B7D48"/>
    <w:rsid w:val="00962FA6"/>
    <w:rsid w:val="009B09D6"/>
    <w:rsid w:val="009F3EFF"/>
    <w:rsid w:val="00A17938"/>
    <w:rsid w:val="00A52B47"/>
    <w:rsid w:val="00A624B1"/>
    <w:rsid w:val="00A84106"/>
    <w:rsid w:val="00AF083D"/>
    <w:rsid w:val="00B11CEE"/>
    <w:rsid w:val="00B37442"/>
    <w:rsid w:val="00B74FC1"/>
    <w:rsid w:val="00BA753B"/>
    <w:rsid w:val="00BD6F4C"/>
    <w:rsid w:val="00CD2B27"/>
    <w:rsid w:val="00D44602"/>
    <w:rsid w:val="00D658FD"/>
    <w:rsid w:val="00D940FF"/>
    <w:rsid w:val="00DC40A2"/>
    <w:rsid w:val="00DC6553"/>
    <w:rsid w:val="00DD7EDA"/>
    <w:rsid w:val="00DF04A4"/>
    <w:rsid w:val="00E2372B"/>
    <w:rsid w:val="00E448AC"/>
    <w:rsid w:val="00E62425"/>
    <w:rsid w:val="00E74BA3"/>
    <w:rsid w:val="00E97153"/>
    <w:rsid w:val="00EB4725"/>
    <w:rsid w:val="00F707C5"/>
    <w:rsid w:val="00FB1798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7DFB3873-0615-45DB-B537-465782F543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34</TotalTime>
  <Pages>6</Pages>
  <Words>520</Words>
  <Characters>2864</Characters>
  <Application>Microsoft Office Word</Application>
  <DocSecurity>0</DocSecurity>
  <Lines>23</Lines>
  <Paragraphs>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3378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14</cp:revision>
  <cp:lastPrinted>2007-11-14T03:04:00Z</cp:lastPrinted>
  <dcterms:created xsi:type="dcterms:W3CDTF">2021-09-24T00:51:00Z</dcterms:created>
  <dcterms:modified xsi:type="dcterms:W3CDTF">2021-09-28T2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